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6C9C" w:rsidRDefault="00D05664">
      <w:pPr>
        <w:rPr>
          <w:rFonts w:hint="eastAsia"/>
        </w:rPr>
      </w:pPr>
      <w:r>
        <w:object w:dxaOrig="6575" w:dyaOrig="6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303pt" o:ole="">
            <v:imagedata r:id="rId4" o:title=""/>
          </v:shape>
          <o:OLEObject Type="Embed" ProgID="Visio.Drawing.11" ShapeID="_x0000_i1025" DrawAspect="Content" ObjectID="_1378747079" r:id="rId5"/>
        </w:object>
      </w:r>
    </w:p>
    <w:p w:rsidR="00DC4E5F" w:rsidRDefault="00DC4E5F">
      <w:pPr>
        <w:rPr>
          <w:rFonts w:hint="eastAsia"/>
        </w:rPr>
      </w:pPr>
    </w:p>
    <w:p w:rsidR="00DC4E5F" w:rsidRDefault="00DA5018">
      <w:pPr>
        <w:rPr>
          <w:rFonts w:hint="eastAsia"/>
        </w:rPr>
      </w:pPr>
      <w:r>
        <w:object w:dxaOrig="3786" w:dyaOrig="9622">
          <v:shape id="_x0000_i1026" type="#_x0000_t75" style="width:189pt;height:480.75pt" o:ole="">
            <v:imagedata r:id="rId6" o:title=""/>
          </v:shape>
          <o:OLEObject Type="Embed" ProgID="Visio.Drawing.11" ShapeID="_x0000_i1026" DrawAspect="Content" ObjectID="_1378747080" r:id="rId7"/>
        </w:object>
      </w:r>
    </w:p>
    <w:p w:rsidR="00E80AAD" w:rsidRDefault="00E80AAD">
      <w:pPr>
        <w:rPr>
          <w:rFonts w:hint="eastAsia"/>
        </w:rPr>
      </w:pPr>
    </w:p>
    <w:p w:rsidR="00E80AAD" w:rsidRDefault="00B51567">
      <w:r>
        <w:rPr>
          <w:noProof/>
        </w:rPr>
        <w:lastRenderedPageBreak/>
        <w:drawing>
          <wp:inline distT="0" distB="0" distL="0" distR="0">
            <wp:extent cx="5274310" cy="417449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74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80AAD" w:rsidSect="007E6C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D05664"/>
    <w:rsid w:val="000233AC"/>
    <w:rsid w:val="00081586"/>
    <w:rsid w:val="000B5510"/>
    <w:rsid w:val="00133B65"/>
    <w:rsid w:val="001D7995"/>
    <w:rsid w:val="0022423A"/>
    <w:rsid w:val="0028361A"/>
    <w:rsid w:val="002B60CF"/>
    <w:rsid w:val="002B7375"/>
    <w:rsid w:val="003348F4"/>
    <w:rsid w:val="00381730"/>
    <w:rsid w:val="003C3A54"/>
    <w:rsid w:val="00401C9A"/>
    <w:rsid w:val="004C668A"/>
    <w:rsid w:val="00503B34"/>
    <w:rsid w:val="005A41EA"/>
    <w:rsid w:val="006271F3"/>
    <w:rsid w:val="00683C77"/>
    <w:rsid w:val="006B7404"/>
    <w:rsid w:val="007E6C9C"/>
    <w:rsid w:val="00897A77"/>
    <w:rsid w:val="008D4D19"/>
    <w:rsid w:val="00925DF8"/>
    <w:rsid w:val="00950B6D"/>
    <w:rsid w:val="0098495C"/>
    <w:rsid w:val="00A1301B"/>
    <w:rsid w:val="00A32F61"/>
    <w:rsid w:val="00A609E6"/>
    <w:rsid w:val="00A60DC6"/>
    <w:rsid w:val="00B51567"/>
    <w:rsid w:val="00B86CF2"/>
    <w:rsid w:val="00BE13A4"/>
    <w:rsid w:val="00C67A6A"/>
    <w:rsid w:val="00D05664"/>
    <w:rsid w:val="00D3712E"/>
    <w:rsid w:val="00DA5018"/>
    <w:rsid w:val="00DC070A"/>
    <w:rsid w:val="00DC4E5F"/>
    <w:rsid w:val="00E45D25"/>
    <w:rsid w:val="00E77A05"/>
    <w:rsid w:val="00E80A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6C9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80AA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80AA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</TotalTime>
  <Pages>3</Pages>
  <Words>9</Words>
  <Characters>55</Characters>
  <Application>Microsoft Office Word</Application>
  <DocSecurity>0</DocSecurity>
  <Lines>1</Lines>
  <Paragraphs>1</Paragraphs>
  <ScaleCrop>false</ScaleCrop>
  <Company>alibaba</Company>
  <LinksUpToDate>false</LinksUpToDate>
  <CharactersWithSpaces>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fei</dc:creator>
  <cp:keywords/>
  <dc:description/>
  <cp:lastModifiedBy>nanfei</cp:lastModifiedBy>
  <cp:revision>5</cp:revision>
  <dcterms:created xsi:type="dcterms:W3CDTF">2011-09-28T03:41:00Z</dcterms:created>
  <dcterms:modified xsi:type="dcterms:W3CDTF">2011-09-28T12:29:00Z</dcterms:modified>
</cp:coreProperties>
</file>